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3BC6D36" w14:textId="77777777" w:rsidR="002F4189" w:rsidRPr="00240707" w:rsidRDefault="002F4189" w:rsidP="002F4189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  <w:bookmarkStart w:id="0" w:name="_Toc37615251"/>
    </w:p>
    <w:p w14:paraId="4EB68DAD" w14:textId="71FA2048" w:rsidR="002F4189" w:rsidRPr="002F4189" w:rsidRDefault="002F4189" w:rsidP="002F4189">
      <w:pPr>
        <w:tabs>
          <w:tab w:val="left" w:pos="1134"/>
        </w:tabs>
        <w:jc w:val="center"/>
        <w:rPr>
          <w:rFonts w:ascii="Open Sans" w:hAnsi="Open Sans" w:cs="Open Sans"/>
          <w:bCs/>
          <w:sz w:val="48"/>
          <w:szCs w:val="48"/>
        </w:rPr>
      </w:pPr>
      <w:r w:rsidRPr="00670A1B">
        <w:rPr>
          <w:rFonts w:ascii="Open Sans" w:hAnsi="Open Sans" w:cs="Open Sans"/>
          <w:bCs/>
          <w:sz w:val="48"/>
          <w:szCs w:val="48"/>
        </w:rPr>
        <w:t>Use</w:t>
      </w:r>
      <w:r w:rsidRPr="00670A1B">
        <w:rPr>
          <w:rFonts w:ascii="Open Sans" w:hAnsi="Open Sans" w:cs="Open Sans"/>
          <w:bCs/>
          <w:sz w:val="48"/>
          <w:szCs w:val="48"/>
          <w:lang w:val="el-GR"/>
        </w:rPr>
        <w:t>-</w:t>
      </w:r>
      <w:r w:rsidRPr="00670A1B">
        <w:rPr>
          <w:rFonts w:ascii="Open Sans" w:hAnsi="Open Sans" w:cs="Open Sans"/>
          <w:bCs/>
          <w:sz w:val="48"/>
          <w:szCs w:val="48"/>
        </w:rPr>
        <w:t>cases</w:t>
      </w:r>
      <w:r w:rsidRPr="00670A1B">
        <w:rPr>
          <w:rFonts w:ascii="Open Sans" w:hAnsi="Open Sans" w:cs="Open Sans"/>
          <w:bCs/>
          <w:sz w:val="48"/>
          <w:szCs w:val="48"/>
          <w:lang w:val="el-GR"/>
        </w:rPr>
        <w:t>-</w:t>
      </w:r>
      <w:r w:rsidRPr="00670A1B">
        <w:rPr>
          <w:rFonts w:ascii="Open Sans" w:hAnsi="Open Sans" w:cs="Open Sans"/>
          <w:bCs/>
          <w:sz w:val="48"/>
          <w:szCs w:val="48"/>
        </w:rPr>
        <w:t>v</w:t>
      </w:r>
      <w:r w:rsidRPr="00670A1B">
        <w:rPr>
          <w:rFonts w:ascii="Open Sans" w:hAnsi="Open Sans" w:cs="Open Sans"/>
          <w:bCs/>
          <w:sz w:val="48"/>
          <w:szCs w:val="48"/>
          <w:lang w:val="el-GR"/>
        </w:rPr>
        <w:t>0.</w:t>
      </w:r>
      <w:r>
        <w:rPr>
          <w:rFonts w:ascii="Open Sans" w:hAnsi="Open Sans" w:cs="Open Sans"/>
          <w:bCs/>
          <w:sz w:val="48"/>
          <w:szCs w:val="48"/>
        </w:rPr>
        <w:t>2</w:t>
      </w:r>
    </w:p>
    <w:p w14:paraId="4C66169D" w14:textId="77777777" w:rsidR="002F4189" w:rsidRPr="00670A1B" w:rsidRDefault="002F4189" w:rsidP="002F4189">
      <w:pPr>
        <w:tabs>
          <w:tab w:val="left" w:pos="1134"/>
        </w:tabs>
        <w:jc w:val="center"/>
        <w:rPr>
          <w:rFonts w:ascii="Open Sans" w:hAnsi="Open Sans" w:cs="Open Sans"/>
          <w:b/>
          <w:sz w:val="48"/>
          <w:szCs w:val="48"/>
          <w:lang w:val="el-GR"/>
        </w:rPr>
      </w:pPr>
    </w:p>
    <w:p w14:paraId="037E6D0A" w14:textId="77777777" w:rsidR="002F4189" w:rsidRPr="00670A1B" w:rsidRDefault="002F4189" w:rsidP="002F4189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  <w:lang w:val="el-GR"/>
        </w:rPr>
      </w:pPr>
      <w:bookmarkStart w:id="1" w:name="_Hlk36804839"/>
      <w:proofErr w:type="spellStart"/>
      <w:r w:rsidRPr="00240707">
        <w:rPr>
          <w:rFonts w:ascii="Open Sans" w:hAnsi="Open Sans" w:cs="Open Sans"/>
          <w:b/>
          <w:sz w:val="48"/>
          <w:szCs w:val="48"/>
        </w:rPr>
        <w:t>ComCop</w:t>
      </w:r>
      <w:proofErr w:type="spellEnd"/>
      <w:r w:rsidRPr="00670A1B">
        <w:rPr>
          <w:rFonts w:ascii="Open Sans" w:hAnsi="Open Sans" w:cs="Open Sans"/>
          <w:b/>
          <w:sz w:val="48"/>
          <w:szCs w:val="48"/>
          <w:lang w:val="el-GR"/>
        </w:rPr>
        <w:br/>
      </w:r>
      <w:bookmarkEnd w:id="1"/>
      <w:r w:rsidRPr="00670A1B">
        <w:rPr>
          <w:rFonts w:ascii="Open Sans" w:hAnsi="Open Sans" w:cs="Open Sans"/>
          <w:sz w:val="24"/>
          <w:szCs w:val="24"/>
          <w:lang w:val="el-GR"/>
        </w:rPr>
        <w:br/>
      </w:r>
      <w:r w:rsidRPr="00240707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47C8FF98" wp14:editId="05023992">
            <wp:extent cx="3810000" cy="1914525"/>
            <wp:effectExtent l="0" t="0" r="0" b="9525"/>
            <wp:docPr id="4" name="Εικόνα 1" descr="Εικόνα που περιέχει σκούρος, καθιστός, υπογραφή, κυκλοφορία&#10;&#10;Περιγραφή που δημιουργήθηκε αυτόματ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Makr_9pMLPJ.png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9D09B" w14:textId="77777777" w:rsidR="002F4189" w:rsidRPr="00670A1B" w:rsidRDefault="002F4189" w:rsidP="002F418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73349815" w14:textId="77777777" w:rsidR="002F4189" w:rsidRPr="00670A1B" w:rsidRDefault="002F4189" w:rsidP="002F4189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670A1B">
        <w:rPr>
          <w:rFonts w:ascii="Open Sans" w:hAnsi="Open Sans" w:cs="Open Sans"/>
          <w:b/>
          <w:bCs/>
          <w:sz w:val="24"/>
          <w:szCs w:val="24"/>
          <w:lang w:val="el-GR"/>
        </w:rPr>
        <w:br w:type="page"/>
      </w:r>
    </w:p>
    <w:p w14:paraId="43BB4C4C" w14:textId="77777777" w:rsidR="002F4189" w:rsidRPr="00670A1B" w:rsidRDefault="002F4189" w:rsidP="002F418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670A1B">
        <w:rPr>
          <w:rFonts w:ascii="Open Sans" w:hAnsi="Open Sans" w:cs="Open Sans"/>
          <w:sz w:val="24"/>
          <w:szCs w:val="24"/>
          <w:lang w:val="el-GR"/>
        </w:rPr>
        <w:lastRenderedPageBreak/>
        <w:t>Τα μέλη της ομάδας:</w:t>
      </w:r>
    </w:p>
    <w:tbl>
      <w:tblPr>
        <w:tblStyle w:val="a5"/>
        <w:tblpPr w:leftFromText="180" w:rightFromText="180" w:vertAnchor="page" w:horzAnchor="margin" w:tblpXSpec="center" w:tblpY="2146"/>
        <w:tblW w:w="9029" w:type="dxa"/>
        <w:tblLook w:val="04A0" w:firstRow="1" w:lastRow="0" w:firstColumn="1" w:lastColumn="0" w:noHBand="0" w:noVBand="1"/>
      </w:tblPr>
      <w:tblGrid>
        <w:gridCol w:w="2257"/>
        <w:gridCol w:w="2257"/>
        <w:gridCol w:w="2337"/>
        <w:gridCol w:w="2178"/>
      </w:tblGrid>
      <w:tr w:rsidR="002F4189" w:rsidRPr="00240707" w14:paraId="5FA7EE75" w14:textId="77777777" w:rsidTr="007D27DD">
        <w:trPr>
          <w:trHeight w:val="819"/>
        </w:trPr>
        <w:tc>
          <w:tcPr>
            <w:tcW w:w="2257" w:type="dxa"/>
          </w:tcPr>
          <w:p w14:paraId="036AE464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/>
                <w:bCs/>
                <w:sz w:val="24"/>
                <w:szCs w:val="24"/>
              </w:rPr>
              <w:t>ΕΠΩΝΥΜΟ</w:t>
            </w:r>
          </w:p>
        </w:tc>
        <w:tc>
          <w:tcPr>
            <w:tcW w:w="2257" w:type="dxa"/>
          </w:tcPr>
          <w:p w14:paraId="36C88F92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/>
                <w:bCs/>
                <w:sz w:val="24"/>
                <w:szCs w:val="24"/>
              </w:rPr>
              <w:t>ΟΝΟΜΑ</w:t>
            </w:r>
          </w:p>
        </w:tc>
        <w:tc>
          <w:tcPr>
            <w:tcW w:w="2337" w:type="dxa"/>
          </w:tcPr>
          <w:p w14:paraId="47389334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/>
                <w:bCs/>
                <w:sz w:val="24"/>
                <w:szCs w:val="24"/>
              </w:rPr>
              <w:t>ΑΡΙΘΜΟΣ ΜΗΤΡΩΟΥ</w:t>
            </w:r>
          </w:p>
        </w:tc>
        <w:tc>
          <w:tcPr>
            <w:tcW w:w="2178" w:type="dxa"/>
          </w:tcPr>
          <w:p w14:paraId="60741073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/>
                <w:bCs/>
                <w:sz w:val="24"/>
                <w:szCs w:val="24"/>
              </w:rPr>
              <w:t>ΕΤΟΣ ΣΠΟΥΔΩΝ</w:t>
            </w:r>
          </w:p>
        </w:tc>
      </w:tr>
      <w:tr w:rsidR="002F4189" w:rsidRPr="00240707" w14:paraId="46F2673D" w14:textId="77777777" w:rsidTr="007D27DD">
        <w:trPr>
          <w:trHeight w:val="389"/>
        </w:trPr>
        <w:tc>
          <w:tcPr>
            <w:tcW w:w="2257" w:type="dxa"/>
          </w:tcPr>
          <w:p w14:paraId="4873E0CF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Βα</w:t>
            </w:r>
            <w:proofErr w:type="spellStart"/>
            <w:r w:rsidRPr="00240707">
              <w:rPr>
                <w:rFonts w:ascii="Open Sans" w:hAnsi="Open Sans" w:cs="Open Sans"/>
                <w:sz w:val="24"/>
                <w:szCs w:val="24"/>
              </w:rPr>
              <w:t>σδάρης</w:t>
            </w:r>
            <w:proofErr w:type="spellEnd"/>
          </w:p>
        </w:tc>
        <w:tc>
          <w:tcPr>
            <w:tcW w:w="2257" w:type="dxa"/>
          </w:tcPr>
          <w:p w14:paraId="20844B07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proofErr w:type="spellStart"/>
            <w:r w:rsidRPr="00240707">
              <w:rPr>
                <w:rFonts w:ascii="Open Sans" w:hAnsi="Open Sans" w:cs="Open Sans"/>
                <w:sz w:val="24"/>
                <w:szCs w:val="24"/>
              </w:rPr>
              <w:t>Όμηρος</w:t>
            </w:r>
            <w:proofErr w:type="spellEnd"/>
          </w:p>
        </w:tc>
        <w:tc>
          <w:tcPr>
            <w:tcW w:w="2337" w:type="dxa"/>
          </w:tcPr>
          <w:p w14:paraId="0E3F1F9E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1054429</w:t>
            </w:r>
          </w:p>
        </w:tc>
        <w:tc>
          <w:tcPr>
            <w:tcW w:w="2178" w:type="dxa"/>
          </w:tcPr>
          <w:p w14:paraId="26AC9C3C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2F4189" w:rsidRPr="00240707" w14:paraId="50F0795D" w14:textId="77777777" w:rsidTr="007D27DD">
        <w:trPr>
          <w:trHeight w:val="409"/>
        </w:trPr>
        <w:tc>
          <w:tcPr>
            <w:tcW w:w="2257" w:type="dxa"/>
          </w:tcPr>
          <w:p w14:paraId="5C6F66E6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2" w:name="_Hlk36547061"/>
            <w:proofErr w:type="spellStart"/>
            <w:r w:rsidRPr="00240707">
              <w:rPr>
                <w:rFonts w:ascii="Open Sans" w:hAnsi="Open Sans" w:cs="Open Sans"/>
                <w:sz w:val="24"/>
                <w:szCs w:val="24"/>
              </w:rPr>
              <w:t>Δελημιχάλης</w:t>
            </w:r>
            <w:proofErr w:type="spellEnd"/>
          </w:p>
        </w:tc>
        <w:tc>
          <w:tcPr>
            <w:tcW w:w="2257" w:type="dxa"/>
          </w:tcPr>
          <w:p w14:paraId="38CB7A4B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proofErr w:type="spellStart"/>
            <w:r w:rsidRPr="00240707">
              <w:rPr>
                <w:rFonts w:ascii="Open Sans" w:hAnsi="Open Sans" w:cs="Open Sans"/>
                <w:sz w:val="24"/>
                <w:szCs w:val="24"/>
              </w:rPr>
              <w:t>Αλέξ</w:t>
            </w:r>
            <w:proofErr w:type="spellEnd"/>
            <w:r w:rsidRPr="00240707">
              <w:rPr>
                <w:rFonts w:ascii="Open Sans" w:hAnsi="Open Sans" w:cs="Open Sans"/>
                <w:sz w:val="24"/>
                <w:szCs w:val="24"/>
              </w:rPr>
              <w:t>ανδρος</w:t>
            </w:r>
          </w:p>
        </w:tc>
        <w:tc>
          <w:tcPr>
            <w:tcW w:w="2337" w:type="dxa"/>
          </w:tcPr>
          <w:p w14:paraId="711F68EF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1054324</w:t>
            </w:r>
          </w:p>
        </w:tc>
        <w:tc>
          <w:tcPr>
            <w:tcW w:w="2178" w:type="dxa"/>
          </w:tcPr>
          <w:p w14:paraId="5D0982EC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bookmarkEnd w:id="2"/>
      <w:tr w:rsidR="002F4189" w:rsidRPr="00240707" w14:paraId="4DD23C5D" w14:textId="77777777" w:rsidTr="007D27DD">
        <w:trPr>
          <w:trHeight w:val="409"/>
        </w:trPr>
        <w:tc>
          <w:tcPr>
            <w:tcW w:w="2257" w:type="dxa"/>
          </w:tcPr>
          <w:p w14:paraId="346CD8A0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Καλαμα</w:t>
            </w:r>
            <w:proofErr w:type="spellStart"/>
            <w:r w:rsidRPr="00240707">
              <w:rPr>
                <w:rFonts w:ascii="Open Sans" w:hAnsi="Open Sans" w:cs="Open Sans"/>
                <w:sz w:val="24"/>
                <w:szCs w:val="24"/>
              </w:rPr>
              <w:t>τι</w:t>
            </w:r>
            <w:proofErr w:type="spellEnd"/>
            <w:r w:rsidRPr="00240707">
              <w:rPr>
                <w:rFonts w:ascii="Open Sans" w:hAnsi="Open Sans" w:cs="Open Sans"/>
                <w:sz w:val="24"/>
                <w:szCs w:val="24"/>
              </w:rPr>
              <w:t>ανού</w:t>
            </w:r>
          </w:p>
        </w:tc>
        <w:tc>
          <w:tcPr>
            <w:tcW w:w="2257" w:type="dxa"/>
          </w:tcPr>
          <w:p w14:paraId="4EBF44EC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proofErr w:type="spellStart"/>
            <w:r w:rsidRPr="00240707">
              <w:rPr>
                <w:rFonts w:ascii="Open Sans" w:hAnsi="Open Sans" w:cs="Open Sans"/>
                <w:sz w:val="24"/>
                <w:szCs w:val="24"/>
              </w:rPr>
              <w:t>Δήμητρ</w:t>
            </w:r>
            <w:proofErr w:type="spellEnd"/>
            <w:r w:rsidRPr="00240707">
              <w:rPr>
                <w:rFonts w:ascii="Open Sans" w:hAnsi="Open Sans" w:cs="Open Sans"/>
                <w:sz w:val="24"/>
                <w:szCs w:val="24"/>
              </w:rPr>
              <w:t>α</w:t>
            </w:r>
          </w:p>
        </w:tc>
        <w:tc>
          <w:tcPr>
            <w:tcW w:w="2337" w:type="dxa"/>
          </w:tcPr>
          <w:p w14:paraId="1AC3E090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1054406</w:t>
            </w:r>
          </w:p>
        </w:tc>
        <w:tc>
          <w:tcPr>
            <w:tcW w:w="2178" w:type="dxa"/>
          </w:tcPr>
          <w:p w14:paraId="678AAB15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2F4189" w:rsidRPr="00240707" w14:paraId="3C3491C5" w14:textId="77777777" w:rsidTr="007D27DD">
        <w:trPr>
          <w:trHeight w:val="389"/>
        </w:trPr>
        <w:tc>
          <w:tcPr>
            <w:tcW w:w="2257" w:type="dxa"/>
          </w:tcPr>
          <w:p w14:paraId="15629FAB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3" w:name="_Hlk36545914"/>
            <w:proofErr w:type="spellStart"/>
            <w:r w:rsidRPr="00240707">
              <w:rPr>
                <w:rFonts w:ascii="Open Sans" w:hAnsi="Open Sans" w:cs="Open Sans"/>
                <w:sz w:val="24"/>
                <w:szCs w:val="24"/>
              </w:rPr>
              <w:t>Κωστορρίζος</w:t>
            </w:r>
            <w:proofErr w:type="spellEnd"/>
          </w:p>
        </w:tc>
        <w:tc>
          <w:tcPr>
            <w:tcW w:w="2257" w:type="dxa"/>
          </w:tcPr>
          <w:p w14:paraId="03941B79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proofErr w:type="spellStart"/>
            <w:r w:rsidRPr="00240707">
              <w:rPr>
                <w:rFonts w:ascii="Open Sans" w:hAnsi="Open Sans" w:cs="Open Sans"/>
                <w:sz w:val="24"/>
                <w:szCs w:val="24"/>
              </w:rPr>
              <w:t>Δημήτριος</w:t>
            </w:r>
            <w:proofErr w:type="spellEnd"/>
          </w:p>
        </w:tc>
        <w:tc>
          <w:tcPr>
            <w:tcW w:w="2337" w:type="dxa"/>
          </w:tcPr>
          <w:p w14:paraId="63EE94D9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1054419</w:t>
            </w:r>
          </w:p>
        </w:tc>
        <w:tc>
          <w:tcPr>
            <w:tcW w:w="2178" w:type="dxa"/>
          </w:tcPr>
          <w:p w14:paraId="52D122E5" w14:textId="77777777" w:rsidR="002F4189" w:rsidRPr="00240707" w:rsidRDefault="002F4189" w:rsidP="007D27DD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bookmarkEnd w:id="3"/>
    </w:tbl>
    <w:p w14:paraId="2B2D64DE" w14:textId="77777777" w:rsidR="002F4189" w:rsidRDefault="002F4189" w:rsidP="00315251">
      <w:pPr>
        <w:pStyle w:val="2"/>
        <w:ind w:left="-1276" w:firstLine="1276"/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</w:p>
    <w:p w14:paraId="57E6016D" w14:textId="31EC5150" w:rsidR="002F4189" w:rsidRDefault="002F4189" w:rsidP="00315251">
      <w:pPr>
        <w:pStyle w:val="2"/>
        <w:ind w:left="-1276" w:firstLine="1276"/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</w:p>
    <w:p w14:paraId="51F84015" w14:textId="3BBF4430" w:rsidR="002F4189" w:rsidRDefault="002F4189" w:rsidP="002F4189">
      <w:pPr>
        <w:rPr>
          <w:lang w:val="el-GR"/>
        </w:rPr>
      </w:pPr>
    </w:p>
    <w:p w14:paraId="62217067" w14:textId="77777777" w:rsidR="002F4189" w:rsidRPr="002F4189" w:rsidRDefault="002F4189" w:rsidP="002F4189">
      <w:pPr>
        <w:jc w:val="center"/>
        <w:rPr>
          <w:rFonts w:ascii="Open Sans" w:hAnsi="Open Sans" w:cs="Open Sans"/>
          <w:sz w:val="28"/>
          <w:szCs w:val="28"/>
          <w:u w:val="single"/>
          <w:lang w:val="el-GR"/>
        </w:rPr>
      </w:pPr>
      <w:r w:rsidRPr="002F4189">
        <w:rPr>
          <w:rFonts w:ascii="Open Sans" w:hAnsi="Open Sans" w:cs="Open Sans"/>
          <w:sz w:val="28"/>
          <w:szCs w:val="28"/>
          <w:u w:val="single"/>
          <w:lang w:val="el-GR"/>
        </w:rPr>
        <w:t>Αλλαγές</w:t>
      </w:r>
    </w:p>
    <w:p w14:paraId="2A2EF5B8" w14:textId="669567E9" w:rsidR="002F4189" w:rsidRPr="002F4189" w:rsidRDefault="002F4189" w:rsidP="002F4189">
      <w:pPr>
        <w:rPr>
          <w:rFonts w:ascii="Open Sans" w:hAnsi="Open Sans" w:cs="Open Sans"/>
          <w:lang w:val="el-GR"/>
        </w:rPr>
      </w:pPr>
    </w:p>
    <w:p w14:paraId="0CC04E35" w14:textId="16088135" w:rsidR="002F4189" w:rsidRPr="002F4189" w:rsidRDefault="002F4189" w:rsidP="002F4189">
      <w:pPr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Άλλαξαν οι βασικές ροές και προστέθηκαν εναλλακτικές. </w:t>
      </w:r>
    </w:p>
    <w:p w14:paraId="3211F868" w14:textId="76737C27" w:rsidR="002F4189" w:rsidRPr="002F4189" w:rsidRDefault="002F4189" w:rsidP="002F4189">
      <w:pPr>
        <w:rPr>
          <w:rFonts w:ascii="Open Sans" w:hAnsi="Open Sans" w:cs="Open Sans"/>
          <w:sz w:val="28"/>
          <w:szCs w:val="28"/>
          <w:lang w:val="el-GR"/>
        </w:rPr>
      </w:pPr>
    </w:p>
    <w:p w14:paraId="476EE438" w14:textId="04362285" w:rsidR="002F4189" w:rsidRPr="002F4189" w:rsidRDefault="002F4189" w:rsidP="002F4189">
      <w:pPr>
        <w:rPr>
          <w:rFonts w:ascii="Open Sans" w:hAnsi="Open Sans" w:cs="Open Sans"/>
          <w:sz w:val="24"/>
          <w:szCs w:val="24"/>
          <w:lang w:val="el-GR"/>
        </w:rPr>
      </w:pPr>
    </w:p>
    <w:p w14:paraId="56A71ACF" w14:textId="73BCB2F0" w:rsidR="002F4189" w:rsidRPr="002F4189" w:rsidRDefault="002F4189" w:rsidP="00315251">
      <w:pPr>
        <w:pStyle w:val="2"/>
        <w:ind w:left="-1276" w:firstLine="1276"/>
        <w:jc w:val="center"/>
        <w:rPr>
          <w:rFonts w:ascii="Open Sans" w:hAnsi="Open Sans" w:cs="Open Sans"/>
          <w:b/>
          <w:bCs/>
          <w:color w:val="auto"/>
          <w:sz w:val="32"/>
          <w:szCs w:val="28"/>
          <w:lang w:val="el-GR"/>
        </w:rPr>
      </w:pPr>
    </w:p>
    <w:p w14:paraId="29299AB9" w14:textId="77777777" w:rsidR="002F4189" w:rsidRPr="002F4189" w:rsidRDefault="002F4189" w:rsidP="002F4189">
      <w:pPr>
        <w:rPr>
          <w:sz w:val="24"/>
          <w:szCs w:val="24"/>
          <w:lang w:val="el-GR"/>
        </w:rPr>
      </w:pPr>
    </w:p>
    <w:p w14:paraId="518CD7F7" w14:textId="5523BA18" w:rsidR="00315251" w:rsidRPr="002F4189" w:rsidRDefault="00315251" w:rsidP="00315251">
      <w:pPr>
        <w:pStyle w:val="2"/>
        <w:ind w:left="-1276" w:firstLine="1276"/>
        <w:jc w:val="center"/>
        <w:rPr>
          <w:lang w:val="el-GR"/>
        </w:rPr>
      </w:pPr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lastRenderedPageBreak/>
        <w:t>Υποσύστημα Αποθετηρίου</w:t>
      </w:r>
      <w:bookmarkEnd w:id="0"/>
      <w:r w:rsidRPr="002F4189">
        <w:rPr>
          <w:lang w:val="el-GR"/>
        </w:rPr>
        <w:t xml:space="preserve"> </w:t>
      </w:r>
    </w:p>
    <w:p w14:paraId="2345F3ED" w14:textId="77777777" w:rsidR="00315251" w:rsidRPr="00240707" w:rsidRDefault="00191678" w:rsidP="00315251">
      <w:pPr>
        <w:ind w:left="-1440"/>
        <w:rPr>
          <w:lang w:val="el-GR"/>
        </w:rPr>
      </w:pPr>
      <w:r>
        <w:object w:dxaOrig="21301" w:dyaOrig="11401" w14:anchorId="2A1E06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4.75pt;height:303pt" o:ole="">
            <v:imagedata r:id="rId6" o:title=""/>
          </v:shape>
          <o:OLEObject Type="Embed" ProgID="Visio.Drawing.15" ShapeID="_x0000_i1025" DrawAspect="Content" ObjectID="_1649931965" r:id="rId7"/>
        </w:object>
      </w:r>
    </w:p>
    <w:p w14:paraId="4DAB92BB" w14:textId="77777777" w:rsidR="00315251" w:rsidRPr="00240707" w:rsidRDefault="00315251" w:rsidP="00315251">
      <w:pPr>
        <w:pStyle w:val="a3"/>
        <w:rPr>
          <w:rFonts w:ascii="Open Sans" w:hAnsi="Open Sans" w:cs="Open Sans"/>
          <w:sz w:val="24"/>
          <w:szCs w:val="24"/>
          <w:lang w:val="el-GR"/>
        </w:rPr>
      </w:pPr>
    </w:p>
    <w:p w14:paraId="4A28DC49" w14:textId="77777777" w:rsidR="00315251" w:rsidRPr="00DB20C7" w:rsidRDefault="00315251" w:rsidP="00315251">
      <w:pPr>
        <w:ind w:left="360"/>
        <w:jc w:val="center"/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 xml:space="preserve">Βασική ροή </w:t>
      </w:r>
      <w:r w:rsidR="006D3B4B" w:rsidRPr="00DB20C7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προβολή-</w:t>
      </w:r>
      <w:r w:rsidRPr="00DB20C7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επεξεργασία</w:t>
      </w:r>
      <w:r w:rsidR="003125A9" w:rsidRPr="00DB20C7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 xml:space="preserve">-διαγραφή </w:t>
      </w:r>
    </w:p>
    <w:p w14:paraId="1C97B9E2" w14:textId="77777777" w:rsidR="00315251" w:rsidRPr="003125A9" w:rsidRDefault="00315251" w:rsidP="00315251">
      <w:pPr>
        <w:ind w:left="360"/>
        <w:jc w:val="center"/>
        <w:rPr>
          <w:rFonts w:ascii="Open Sans" w:hAnsi="Open Sans" w:cs="Open Sans"/>
          <w:b/>
          <w:sz w:val="24"/>
          <w:szCs w:val="24"/>
          <w:lang w:val="el-GR"/>
        </w:rPr>
      </w:pPr>
    </w:p>
    <w:p w14:paraId="03C2D305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bookmarkStart w:id="4" w:name="_Hlk37417641"/>
      <w:bookmarkStart w:id="5" w:name="_Hlk37235946"/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14:paraId="642617F8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το Αποθετήριο.</w:t>
      </w:r>
    </w:p>
    <w:p w14:paraId="247264EE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μφανίζεται το περιεχόμενο του αποθετηρίου.</w:t>
      </w:r>
    </w:p>
    <w:p w14:paraId="5396BE26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Επιλέγει την επεξεργασία του Αποθετηρίου. </w:t>
      </w:r>
    </w:p>
    <w:p w14:paraId="5909A0C7" w14:textId="77777777" w:rsidR="00315251" w:rsidRPr="00DB20C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Ο χρήστης επιλέγει να διαγράψει αρχεία.</w:t>
      </w:r>
    </w:p>
    <w:bookmarkEnd w:id="4"/>
    <w:p w14:paraId="6169DE7D" w14:textId="77777777" w:rsidR="00315251" w:rsidRPr="00DB20C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Επιλέγει τα αρχεία ή το αρχείο που θέλει να διαγράψει.</w:t>
      </w:r>
    </w:p>
    <w:p w14:paraId="35894657" w14:textId="77777777" w:rsidR="00315251" w:rsidRPr="00DB20C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Παράλληλα το σύστημα προτείνει αρχεία για διαγραφή.</w:t>
      </w:r>
    </w:p>
    <w:p w14:paraId="6E5C44C7" w14:textId="77777777" w:rsidR="00315251" w:rsidRPr="00DB20C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Στην συνέχεια αφού ο χρήστης ολοκληρώσει την επιλογή των αρχείων επιβεβαιώνει την διαγραφή. </w:t>
      </w:r>
    </w:p>
    <w:p w14:paraId="64C789F1" w14:textId="77777777" w:rsidR="00315251" w:rsidRPr="00DB20C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ο σύστημα με ειδικό μήνυμα ενημερώνει τον χρήστη ότι τα διαγραμμένα αρχεία βρίσκονται στον κάδο απορριμμάτων.</w:t>
      </w:r>
    </w:p>
    <w:p w14:paraId="5603C1EF" w14:textId="77777777" w:rsidR="00315251" w:rsidRPr="00DB20C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ο σύστημα εμφανίζει την οθόνη του Αποθετηρίου.</w:t>
      </w:r>
    </w:p>
    <w:bookmarkEnd w:id="5"/>
    <w:p w14:paraId="6933D06D" w14:textId="77777777" w:rsidR="00315251" w:rsidRDefault="00315251" w:rsidP="00315251">
      <w:pPr>
        <w:rPr>
          <w:rFonts w:ascii="Open Sans" w:hAnsi="Open Sans" w:cs="Open Sans"/>
          <w:sz w:val="24"/>
          <w:szCs w:val="24"/>
          <w:lang w:val="el-GR"/>
        </w:rPr>
      </w:pPr>
    </w:p>
    <w:p w14:paraId="03CFE74D" w14:textId="77777777" w:rsidR="006D3B4B" w:rsidRPr="00DB20C7" w:rsidRDefault="006D3B4B" w:rsidP="006D3B4B">
      <w:pPr>
        <w:ind w:left="720" w:hanging="360"/>
        <w:jc w:val="center"/>
        <w:rPr>
          <w:rFonts w:ascii="Open Sans" w:hAnsi="Open Sans" w:cs="Open Sans"/>
          <w:b/>
          <w:color w:val="4472C4" w:themeColor="accent1"/>
          <w:sz w:val="24"/>
          <w:szCs w:val="24"/>
        </w:rPr>
      </w:pPr>
      <w:r w:rsidRPr="00DB20C7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lastRenderedPageBreak/>
        <w:t>Εναλλακτική ροή:</w:t>
      </w:r>
      <w:r w:rsidRPr="00DB20C7">
        <w:rPr>
          <w:rFonts w:ascii="Open Sans" w:hAnsi="Open Sans" w:cs="Open Sans"/>
          <w:b/>
          <w:color w:val="4472C4" w:themeColor="accent1"/>
          <w:sz w:val="24"/>
          <w:szCs w:val="24"/>
        </w:rPr>
        <w:t xml:space="preserve"> μεταφόρτωση</w:t>
      </w:r>
    </w:p>
    <w:p w14:paraId="59E9388F" w14:textId="77777777" w:rsidR="006D3B4B" w:rsidRPr="00C72AAF" w:rsidRDefault="006D3B4B" w:rsidP="006D3B4B">
      <w:pPr>
        <w:ind w:left="720" w:hanging="360"/>
        <w:jc w:val="center"/>
        <w:rPr>
          <w:rFonts w:ascii="Open Sans" w:hAnsi="Open Sans" w:cs="Open Sans"/>
          <w:b/>
          <w:sz w:val="24"/>
          <w:szCs w:val="24"/>
        </w:rPr>
      </w:pPr>
    </w:p>
    <w:p w14:paraId="632B99A4" w14:textId="77777777" w:rsidR="006D3B4B" w:rsidRPr="00DB20C7" w:rsidRDefault="006D3B4B" w:rsidP="006D3B4B">
      <w:pPr>
        <w:pStyle w:val="a3"/>
        <w:numPr>
          <w:ilvl w:val="0"/>
          <w:numId w:val="4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Ο χρήστης επιλέγει να κάνει μεταφόρτωση των αρχείων του.</w:t>
      </w:r>
    </w:p>
    <w:p w14:paraId="1AB224A9" w14:textId="77777777" w:rsidR="006D3B4B" w:rsidRPr="00DB20C7" w:rsidRDefault="006D3B4B" w:rsidP="006D3B4B">
      <w:pPr>
        <w:pStyle w:val="a3"/>
        <w:numPr>
          <w:ilvl w:val="0"/>
          <w:numId w:val="4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Αφού επιλέξει αρχεία από τον υπολογιστή του, που θέλει να μεταμορφώσει ο υπάλληλος επιβεβαιώνει την επιλογή του.</w:t>
      </w:r>
    </w:p>
    <w:p w14:paraId="3F353971" w14:textId="79A5D53C" w:rsidR="006D3B4B" w:rsidRPr="00DB20C7" w:rsidRDefault="006D3B4B" w:rsidP="006D3B4B">
      <w:pPr>
        <w:pStyle w:val="a3"/>
        <w:numPr>
          <w:ilvl w:val="0"/>
          <w:numId w:val="4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Μόλις τελειώσει η μεταφόρτωση ο χρήστης </w:t>
      </w:r>
      <w:r w:rsidR="002A743C"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επιβεβαιώνει </w:t>
      </w: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ην μεταφόρτωση.</w:t>
      </w:r>
    </w:p>
    <w:p w14:paraId="52F70C5A" w14:textId="77777777" w:rsidR="006D3B4B" w:rsidRPr="00DB20C7" w:rsidRDefault="006D3B4B" w:rsidP="006D3B4B">
      <w:pPr>
        <w:pStyle w:val="a3"/>
        <w:numPr>
          <w:ilvl w:val="0"/>
          <w:numId w:val="4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ο σύστημα εμφανίζει την οθόνη του Αποθετηρίου.</w:t>
      </w:r>
    </w:p>
    <w:p w14:paraId="6AA1CCC2" w14:textId="77777777" w:rsidR="00315251" w:rsidRPr="00DB20C7" w:rsidRDefault="00315251" w:rsidP="00315251">
      <w:pPr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</w:p>
    <w:p w14:paraId="5C39162D" w14:textId="77777777" w:rsidR="00315251" w:rsidRPr="00DB20C7" w:rsidRDefault="005530B8" w:rsidP="00315251">
      <w:pPr>
        <w:jc w:val="center"/>
        <w:rPr>
          <w:rFonts w:ascii="Open Sans" w:hAnsi="Open Sans" w:cs="Open Sans"/>
          <w:b/>
          <w:color w:val="4472C4" w:themeColor="accent1"/>
          <w:sz w:val="24"/>
          <w:szCs w:val="24"/>
        </w:rPr>
      </w:pPr>
      <w:r w:rsidRPr="00DB20C7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Εναλλακτική ροή:</w:t>
      </w:r>
      <w:r w:rsidRPr="00DB20C7">
        <w:rPr>
          <w:rFonts w:ascii="Open Sans" w:hAnsi="Open Sans" w:cs="Open Sans"/>
          <w:b/>
          <w:color w:val="4472C4" w:themeColor="accent1"/>
          <w:sz w:val="24"/>
          <w:szCs w:val="24"/>
        </w:rPr>
        <w:t xml:space="preserve"> </w:t>
      </w:r>
      <w:r w:rsidR="00315251" w:rsidRPr="00DB20C7">
        <w:rPr>
          <w:rFonts w:ascii="Open Sans" w:hAnsi="Open Sans" w:cs="Open Sans"/>
          <w:b/>
          <w:color w:val="4472C4" w:themeColor="accent1"/>
          <w:sz w:val="24"/>
          <w:szCs w:val="24"/>
        </w:rPr>
        <w:t>αναζήτηση</w:t>
      </w:r>
    </w:p>
    <w:p w14:paraId="1514A52D" w14:textId="77777777" w:rsidR="00315251" w:rsidRPr="00DB20C7" w:rsidRDefault="00315251" w:rsidP="003125A9">
      <w:pPr>
        <w:jc w:val="center"/>
        <w:rPr>
          <w:rFonts w:ascii="Open Sans" w:hAnsi="Open Sans" w:cs="Open Sans"/>
          <w:b/>
          <w:color w:val="4472C4" w:themeColor="accent1"/>
          <w:sz w:val="24"/>
          <w:szCs w:val="24"/>
        </w:rPr>
      </w:pPr>
    </w:p>
    <w:p w14:paraId="5411673E" w14:textId="77777777" w:rsidR="00315251" w:rsidRPr="00DB20C7" w:rsidRDefault="003125A9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 </w:t>
      </w:r>
      <w:r w:rsidR="00315251"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Ο χρήστης επιλέγει να κάνει αναζήτηση στα αρχεία του.</w:t>
      </w:r>
    </w:p>
    <w:p w14:paraId="3AB2A2B2" w14:textId="452FBFED" w:rsidR="00315251" w:rsidRPr="00DB20C7" w:rsidRDefault="00315251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Πληκτρολογεί το όνομα του αρχείου και το σύστημα εμφανίζει προτάσεις με αρχεία που έχουν παρόμοιο όνομα με αυτό που </w:t>
      </w:r>
      <w:r w:rsidR="00D9263D"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αναζητεί</w:t>
      </w: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 ο υπάλληλος.</w:t>
      </w:r>
    </w:p>
    <w:p w14:paraId="72185317" w14:textId="77777777" w:rsidR="00315251" w:rsidRPr="00DB20C7" w:rsidRDefault="00315251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Επιλέγει το αρχείο που επιθυμεί.</w:t>
      </w:r>
    </w:p>
    <w:p w14:paraId="2A387DB0" w14:textId="77777777" w:rsidR="00315251" w:rsidRPr="00DB20C7" w:rsidRDefault="00315251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Στην συνέχεια το σύστημα εμφανίζει το αρχείο.</w:t>
      </w:r>
    </w:p>
    <w:p w14:paraId="543A84CE" w14:textId="77777777" w:rsidR="00315251" w:rsidRPr="00DB20C7" w:rsidRDefault="00FA4E28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Ο χρήστης κ</w:t>
      </w:r>
      <w:r w:rsidR="00315251"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λείνει το αρχείο.</w:t>
      </w:r>
    </w:p>
    <w:p w14:paraId="6405B1B1" w14:textId="77777777" w:rsidR="00315251" w:rsidRPr="00DB20C7" w:rsidRDefault="00315251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DB20C7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ο σύστημα εμφανίζει την οθόνη του Αποθετηρίου.</w:t>
      </w:r>
    </w:p>
    <w:p w14:paraId="497ED1DB" w14:textId="77777777" w:rsidR="00315251" w:rsidRPr="00DB6DE1" w:rsidRDefault="00315251" w:rsidP="00315251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</w:p>
    <w:p w14:paraId="21459062" w14:textId="42D256DA" w:rsidR="00315251" w:rsidRPr="002F4189" w:rsidRDefault="00315251" w:rsidP="00315251">
      <w:pPr>
        <w:jc w:val="center"/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Εναλλακτική ροή</w:t>
      </w:r>
      <w:r w:rsidR="007729C6" w:rsidRPr="002F4189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 xml:space="preserve">: ΔΕΝ βρέθηκε η </w:t>
      </w:r>
      <w:r w:rsidRPr="002F4189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αναζήτηση</w:t>
      </w:r>
      <w:r w:rsidR="00DB6DE1" w:rsidRPr="002F4189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 xml:space="preserve"> </w:t>
      </w:r>
    </w:p>
    <w:p w14:paraId="1A5AB9BF" w14:textId="77777777" w:rsidR="002F4189" w:rsidRPr="002F4189" w:rsidRDefault="002F4189" w:rsidP="00315251">
      <w:pPr>
        <w:jc w:val="center"/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</w:pPr>
    </w:p>
    <w:p w14:paraId="032A29B4" w14:textId="77777777" w:rsidR="007729C6" w:rsidRPr="002F4189" w:rsidRDefault="007729C6" w:rsidP="007729C6">
      <w:pPr>
        <w:pStyle w:val="a3"/>
        <w:numPr>
          <w:ilvl w:val="0"/>
          <w:numId w:val="18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Ο χρήστης επιλέγει να κάνει αναζήτηση στα αρχεία του.</w:t>
      </w:r>
    </w:p>
    <w:p w14:paraId="5B90D5B0" w14:textId="37BF3C68" w:rsidR="007729C6" w:rsidRPr="002F4189" w:rsidRDefault="00315251" w:rsidP="007729C6">
      <w:pPr>
        <w:pStyle w:val="a3"/>
        <w:numPr>
          <w:ilvl w:val="0"/>
          <w:numId w:val="18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Πληκτρολογεί το όνομα του αρχείου και το σύστημα δεν εμφανίζει προτάσεις με αρχεία που έχουν παρόμοιο όνομα με αυτό που</w:t>
      </w:r>
      <w:r w:rsidR="002A7DA9"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 αναζητε</w:t>
      </w: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ί ο υπάλληλος.</w:t>
      </w:r>
    </w:p>
    <w:p w14:paraId="0A9BB627" w14:textId="12A7BF3A" w:rsidR="007729C6" w:rsidRPr="002F4189" w:rsidRDefault="00315251" w:rsidP="007729C6">
      <w:pPr>
        <w:pStyle w:val="a3"/>
        <w:numPr>
          <w:ilvl w:val="0"/>
          <w:numId w:val="18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ο σύστημα εμφανίζει μήνυμα ότι δεν υπάρχει αρχείο με όνομα παρόμοιο με αυτό που αναζητεί ο χρήστης.</w:t>
      </w:r>
    </w:p>
    <w:p w14:paraId="5EC55FE5" w14:textId="485FCB5E" w:rsidR="00315251" w:rsidRPr="002F4189" w:rsidRDefault="00315251" w:rsidP="007729C6">
      <w:pPr>
        <w:pStyle w:val="a3"/>
        <w:numPr>
          <w:ilvl w:val="0"/>
          <w:numId w:val="18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ο σύστημα κλείνει την μπάρα αναζήτησης και εμφανίζει την οθόνη του Αποθετηρίου.</w:t>
      </w:r>
    </w:p>
    <w:p w14:paraId="7F4DDC50" w14:textId="4171224F" w:rsidR="00315251" w:rsidRPr="00DB6DE1" w:rsidRDefault="00315251" w:rsidP="00315251">
      <w:pPr>
        <w:rPr>
          <w:color w:val="000000" w:themeColor="text1"/>
          <w:lang w:val="el-GR"/>
        </w:rPr>
      </w:pPr>
      <w:r w:rsidRPr="00DB6DE1">
        <w:rPr>
          <w:color w:val="000000" w:themeColor="text1"/>
          <w:lang w:val="el-GR"/>
        </w:rPr>
        <w:br w:type="page"/>
      </w:r>
    </w:p>
    <w:p w14:paraId="66DD0DED" w14:textId="7251A699" w:rsidR="003B5E25" w:rsidRPr="00DB20C7" w:rsidRDefault="003B5E25" w:rsidP="00315251">
      <w:pPr>
        <w:rPr>
          <w:lang w:val="el-GR"/>
        </w:rPr>
      </w:pPr>
    </w:p>
    <w:p w14:paraId="6909E391" w14:textId="77777777" w:rsidR="00315251" w:rsidRDefault="00315251" w:rsidP="00315251">
      <w:pPr>
        <w:pStyle w:val="2"/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6" w:name="_Toc37615252"/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>Υποσύστημα Ημερολογίου</w:t>
      </w:r>
      <w:bookmarkEnd w:id="6"/>
    </w:p>
    <w:p w14:paraId="3B6C3147" w14:textId="77777777" w:rsidR="00315251" w:rsidRDefault="00315251" w:rsidP="00315251">
      <w:pPr>
        <w:ind w:hanging="1418"/>
      </w:pPr>
      <w:r>
        <w:object w:dxaOrig="20581" w:dyaOrig="10141" w14:anchorId="5CFDCBF4">
          <v:shape id="_x0000_i1026" type="#_x0000_t75" style="width:8in;height:284.25pt" o:ole="">
            <v:imagedata r:id="rId8" o:title=""/>
          </v:shape>
          <o:OLEObject Type="Embed" ProgID="Visio.Drawing.15" ShapeID="_x0000_i1026" DrawAspect="Content" ObjectID="_1649931966" r:id="rId9"/>
        </w:object>
      </w:r>
    </w:p>
    <w:p w14:paraId="40AB5772" w14:textId="77777777" w:rsidR="00315251" w:rsidRDefault="00315251" w:rsidP="00315251">
      <w:pPr>
        <w:ind w:left="1274" w:right="-144" w:hanging="1418"/>
        <w:rPr>
          <w:rFonts w:ascii="Open Sans" w:hAnsi="Open Sans" w:cs="Open Sans"/>
          <w:b/>
          <w:sz w:val="24"/>
          <w:szCs w:val="24"/>
          <w:lang w:val="el-GR"/>
        </w:rPr>
      </w:pPr>
    </w:p>
    <w:p w14:paraId="0846846A" w14:textId="77777777" w:rsidR="00315251" w:rsidRDefault="00315251" w:rsidP="00315251">
      <w:pPr>
        <w:ind w:left="1274" w:right="-144" w:hanging="1418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</w:t>
      </w:r>
      <w:r w:rsidR="005526F4">
        <w:rPr>
          <w:rFonts w:ascii="Open Sans" w:hAnsi="Open Sans" w:cs="Open Sans"/>
          <w:b/>
          <w:sz w:val="24"/>
          <w:szCs w:val="24"/>
          <w:lang w:val="el-GR"/>
        </w:rPr>
        <w:t>επεξεργασια-</w:t>
      </w: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εισαγωγή καταχώρησης στο </w:t>
      </w:r>
      <w:r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14:paraId="14527B60" w14:textId="77777777" w:rsidR="00315251" w:rsidRPr="00FB5939" w:rsidRDefault="00315251" w:rsidP="00315251">
      <w:pPr>
        <w:ind w:left="1274" w:right="-144" w:hanging="1418"/>
        <w:jc w:val="center"/>
        <w:rPr>
          <w:rFonts w:ascii="Open Sans" w:hAnsi="Open Sans" w:cs="Open Sans"/>
          <w:b/>
          <w:sz w:val="24"/>
          <w:szCs w:val="24"/>
          <w:lang w:val="el-GR"/>
        </w:rPr>
      </w:pPr>
    </w:p>
    <w:p w14:paraId="3B53D370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bookmarkStart w:id="7" w:name="_Hlk37247808"/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14:paraId="19E3470E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το Ημερολόγιο.</w:t>
      </w:r>
    </w:p>
    <w:p w14:paraId="3F29B5FC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δύο ημερολόγια, το προσωπικό και το δημόσιο.</w:t>
      </w:r>
    </w:p>
    <w:p w14:paraId="3E374C7A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14:paraId="6A7DCC8B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το προσωπικό ημερολόγιο.</w:t>
      </w:r>
    </w:p>
    <w:p w14:paraId="771CE3BC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μια μέρα από το ημερολόγιο.</w:t>
      </w:r>
    </w:p>
    <w:p w14:paraId="2A598B13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επιλέγει να τ</w:t>
      </w:r>
      <w:r w:rsidR="005526F4">
        <w:rPr>
          <w:rFonts w:ascii="Open Sans" w:hAnsi="Open Sans" w:cs="Open Sans"/>
          <w:sz w:val="24"/>
          <w:szCs w:val="24"/>
          <w:lang w:val="el-GR"/>
        </w:rPr>
        <w:t>ην</w:t>
      </w:r>
      <w:r w:rsidRPr="00FB5939">
        <w:rPr>
          <w:rFonts w:ascii="Open Sans" w:hAnsi="Open Sans" w:cs="Open Sans"/>
          <w:sz w:val="24"/>
          <w:szCs w:val="24"/>
          <w:lang w:val="el-GR"/>
        </w:rPr>
        <w:t xml:space="preserve"> επεξεργαστεί.</w:t>
      </w:r>
    </w:p>
    <w:p w14:paraId="48392168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</w:rPr>
      </w:pPr>
      <w:r w:rsidRPr="00FB5939">
        <w:rPr>
          <w:rFonts w:ascii="Open Sans" w:hAnsi="Open Sans" w:cs="Open Sans"/>
          <w:sz w:val="24"/>
          <w:szCs w:val="24"/>
        </w:rPr>
        <w:t>Εισάγει μια νέα καταχώρηση.</w:t>
      </w:r>
    </w:p>
    <w:p w14:paraId="52C373E3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.</w:t>
      </w:r>
    </w:p>
    <w:p w14:paraId="2F41B4E4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 με αποθηκευμένη την νέα καταχώρηση.</w:t>
      </w:r>
    </w:p>
    <w:p w14:paraId="06C5581D" w14:textId="77777777" w:rsidR="00315251" w:rsidRPr="00FB5939" w:rsidRDefault="00315251" w:rsidP="00315251">
      <w:pPr>
        <w:pStyle w:val="a3"/>
        <w:rPr>
          <w:rFonts w:ascii="Open Sans" w:hAnsi="Open Sans" w:cs="Open Sans"/>
          <w:b/>
          <w:sz w:val="24"/>
          <w:szCs w:val="24"/>
          <w:lang w:val="el-GR"/>
        </w:rPr>
      </w:pPr>
      <w:bookmarkStart w:id="8" w:name="_Hlk37248182"/>
      <w:bookmarkEnd w:id="7"/>
    </w:p>
    <w:p w14:paraId="5BD1F65F" w14:textId="77777777" w:rsidR="00315251" w:rsidRDefault="00315251" w:rsidP="00315251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20E5904D" w14:textId="77777777" w:rsidR="00315251" w:rsidRPr="002F4189" w:rsidRDefault="005526F4" w:rsidP="00315251">
      <w:pPr>
        <w:jc w:val="center"/>
        <w:rPr>
          <w:rFonts w:ascii="Open Sans" w:hAnsi="Open Sans" w:cs="Open Sans"/>
          <w:b/>
          <w:bCs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Εναλλακτική</w:t>
      </w:r>
      <w:r w:rsidR="00315251" w:rsidRPr="002F4189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 xml:space="preserve"> ροή</w:t>
      </w:r>
      <w:r w:rsidRPr="002F4189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:</w:t>
      </w:r>
      <w:r w:rsidR="00315251" w:rsidRPr="002F4189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 xml:space="preserve"> διαγραφή καταχώρησης στο </w:t>
      </w:r>
      <w:r w:rsidR="00315251" w:rsidRPr="002F4189">
        <w:rPr>
          <w:rFonts w:ascii="Open Sans" w:hAnsi="Open Sans" w:cs="Open Sans"/>
          <w:b/>
          <w:bCs/>
          <w:color w:val="4472C4" w:themeColor="accent1"/>
          <w:sz w:val="24"/>
          <w:szCs w:val="24"/>
          <w:lang w:val="el-GR"/>
        </w:rPr>
        <w:t>προσωπικό ημερολόγιο</w:t>
      </w:r>
    </w:p>
    <w:p w14:paraId="21DDA221" w14:textId="77777777" w:rsidR="00315251" w:rsidRPr="002F4189" w:rsidRDefault="00315251" w:rsidP="00315251">
      <w:pPr>
        <w:jc w:val="center"/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</w:pPr>
    </w:p>
    <w:bookmarkEnd w:id="8"/>
    <w:p w14:paraId="4EA1A2C1" w14:textId="6900DA8A" w:rsidR="00315251" w:rsidRPr="002F4189" w:rsidRDefault="00315251" w:rsidP="005526F4">
      <w:pPr>
        <w:pStyle w:val="a3"/>
        <w:numPr>
          <w:ilvl w:val="0"/>
          <w:numId w:val="5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Ο υπάλληλος επιλέγει να διαγράψει</w:t>
      </w:r>
      <w:r w:rsidR="002C0430"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 μια καταχώρηση</w:t>
      </w: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.</w:t>
      </w:r>
    </w:p>
    <w:p w14:paraId="29EDACFE" w14:textId="77777777" w:rsidR="00315251" w:rsidRPr="002F4189" w:rsidRDefault="00315251" w:rsidP="005526F4">
      <w:pPr>
        <w:pStyle w:val="a3"/>
        <w:numPr>
          <w:ilvl w:val="0"/>
          <w:numId w:val="5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Επιβεβαιώνει την διαγραφή</w:t>
      </w:r>
      <w:r w:rsidR="005526F4"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.</w:t>
      </w:r>
    </w:p>
    <w:p w14:paraId="1E124ED0" w14:textId="77777777" w:rsidR="00315251" w:rsidRPr="002F4189" w:rsidRDefault="00315251" w:rsidP="005526F4">
      <w:pPr>
        <w:pStyle w:val="a3"/>
        <w:numPr>
          <w:ilvl w:val="0"/>
          <w:numId w:val="5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Στην συνέχεια επιλέγει την αποθήκευση του ημερολογίου.</w:t>
      </w:r>
    </w:p>
    <w:p w14:paraId="3F66406D" w14:textId="77777777" w:rsidR="00315251" w:rsidRPr="002F4189" w:rsidRDefault="00315251" w:rsidP="005526F4">
      <w:pPr>
        <w:pStyle w:val="a3"/>
        <w:numPr>
          <w:ilvl w:val="0"/>
          <w:numId w:val="5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ο σύστημα εμφανίζει το προσωπικό ημερολόγιο με διαγραμμένη την καταχώρηση.</w:t>
      </w:r>
    </w:p>
    <w:p w14:paraId="50C27EA5" w14:textId="77777777" w:rsidR="00315251" w:rsidRPr="002F4189" w:rsidRDefault="00315251" w:rsidP="00315251">
      <w:pPr>
        <w:pStyle w:val="a3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</w:p>
    <w:p w14:paraId="5081731B" w14:textId="77777777" w:rsidR="00315251" w:rsidRPr="002F4189" w:rsidRDefault="005526F4" w:rsidP="00315251">
      <w:pPr>
        <w:jc w:val="center"/>
        <w:rPr>
          <w:rFonts w:ascii="Open Sans" w:hAnsi="Open Sans" w:cs="Open Sans"/>
          <w:b/>
          <w:bCs/>
          <w:color w:val="4472C4" w:themeColor="accent1"/>
          <w:sz w:val="24"/>
          <w:szCs w:val="24"/>
          <w:lang w:val="el-GR"/>
        </w:rPr>
      </w:pPr>
      <w:bookmarkStart w:id="9" w:name="_Hlk38714909"/>
      <w:r w:rsidRPr="002F4189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 xml:space="preserve">Εναλλακτική ροή: </w:t>
      </w:r>
      <w:bookmarkEnd w:id="9"/>
      <w:r w:rsidR="00315251" w:rsidRPr="002F4189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 xml:space="preserve">αλλαγή εμφάνισης στο </w:t>
      </w:r>
      <w:r w:rsidR="00315251" w:rsidRPr="002F4189">
        <w:rPr>
          <w:rFonts w:ascii="Open Sans" w:hAnsi="Open Sans" w:cs="Open Sans"/>
          <w:b/>
          <w:bCs/>
          <w:color w:val="4472C4" w:themeColor="accent1"/>
          <w:sz w:val="24"/>
          <w:szCs w:val="24"/>
          <w:lang w:val="el-GR"/>
        </w:rPr>
        <w:t>προσωπικό ημερολόγιο</w:t>
      </w:r>
    </w:p>
    <w:p w14:paraId="1129B39E" w14:textId="77777777" w:rsidR="00315251" w:rsidRPr="002F4189" w:rsidRDefault="00315251" w:rsidP="00315251">
      <w:pPr>
        <w:jc w:val="center"/>
        <w:rPr>
          <w:rFonts w:ascii="Open Sans" w:hAnsi="Open Sans" w:cs="Open Sans"/>
          <w:b/>
          <w:bCs/>
          <w:color w:val="4472C4" w:themeColor="accent1"/>
          <w:sz w:val="24"/>
          <w:szCs w:val="24"/>
          <w:lang w:val="el-GR"/>
        </w:rPr>
      </w:pPr>
    </w:p>
    <w:p w14:paraId="07DC81F4" w14:textId="77777777" w:rsidR="00315251" w:rsidRPr="002F4189" w:rsidRDefault="00315251" w:rsidP="00C06D67">
      <w:pPr>
        <w:pStyle w:val="a3"/>
        <w:numPr>
          <w:ilvl w:val="0"/>
          <w:numId w:val="6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Επιλέγει να αλλάξει την εμφάνιση/θέμα του ημερολογίου.</w:t>
      </w:r>
    </w:p>
    <w:p w14:paraId="3172210B" w14:textId="77777777" w:rsidR="00315251" w:rsidRPr="002F4189" w:rsidRDefault="00315251" w:rsidP="00C06D67">
      <w:pPr>
        <w:pStyle w:val="a3"/>
        <w:numPr>
          <w:ilvl w:val="0"/>
          <w:numId w:val="6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Εμφανίζεται νέα οθόνη με προεπιλεγμένα θέματα για το ημερολόγιο.</w:t>
      </w:r>
    </w:p>
    <w:p w14:paraId="026A6DB4" w14:textId="77777777" w:rsidR="00315251" w:rsidRPr="002F4189" w:rsidRDefault="00315251" w:rsidP="00C06D67">
      <w:pPr>
        <w:pStyle w:val="a3"/>
        <w:numPr>
          <w:ilvl w:val="0"/>
          <w:numId w:val="6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Ο χρήστης επιλέγει ένα από τα θέματα.</w:t>
      </w:r>
    </w:p>
    <w:p w14:paraId="47FF498A" w14:textId="77777777" w:rsidR="00315251" w:rsidRPr="002F4189" w:rsidRDefault="00315251" w:rsidP="00C06D67">
      <w:pPr>
        <w:pStyle w:val="a3"/>
        <w:numPr>
          <w:ilvl w:val="0"/>
          <w:numId w:val="6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Στην συνέχεια επιλέγει την αποθήκευση του ημερολογίου.</w:t>
      </w:r>
    </w:p>
    <w:p w14:paraId="27B500FD" w14:textId="6C25AD37" w:rsidR="00315251" w:rsidRPr="002F4189" w:rsidRDefault="00315251" w:rsidP="00C06D67">
      <w:pPr>
        <w:pStyle w:val="a3"/>
        <w:numPr>
          <w:ilvl w:val="0"/>
          <w:numId w:val="6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Το σύστημα εμφανίζει το </w:t>
      </w:r>
      <w:r w:rsidR="002C0430"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προσωπικό </w:t>
      </w: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ημερολόγιο με το επιλεγμένο θέμα.</w:t>
      </w:r>
    </w:p>
    <w:p w14:paraId="65F3A9D2" w14:textId="77777777" w:rsidR="00315251" w:rsidRPr="002F4189" w:rsidRDefault="00315251" w:rsidP="00315251">
      <w:pPr>
        <w:ind w:left="360"/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</w:pPr>
    </w:p>
    <w:p w14:paraId="4FC6DB2B" w14:textId="77777777" w:rsidR="00315251" w:rsidRPr="002F4189" w:rsidRDefault="005772F7" w:rsidP="005772F7">
      <w:pPr>
        <w:jc w:val="center"/>
        <w:rPr>
          <w:rFonts w:ascii="Open Sans" w:hAnsi="Open Sans" w:cs="Open Sans"/>
          <w:b/>
          <w:bCs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 xml:space="preserve">Εναλλακτική ροή: </w:t>
      </w:r>
      <w:r w:rsidR="00315251" w:rsidRPr="002F4189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προβολή</w:t>
      </w:r>
      <w:r w:rsidR="0060491C" w:rsidRPr="002F4189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-επεξεργασία</w:t>
      </w:r>
      <w:r w:rsidR="00315251" w:rsidRPr="002F4189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 xml:space="preserve"> ειδοποιήσεων στο </w:t>
      </w:r>
      <w:r w:rsidR="00315251" w:rsidRPr="002F4189">
        <w:rPr>
          <w:rFonts w:ascii="Open Sans" w:hAnsi="Open Sans" w:cs="Open Sans"/>
          <w:b/>
          <w:bCs/>
          <w:color w:val="4472C4" w:themeColor="accent1"/>
          <w:sz w:val="24"/>
          <w:szCs w:val="24"/>
          <w:lang w:val="el-GR"/>
        </w:rPr>
        <w:t>προσωπικό ημερολόγιο</w:t>
      </w:r>
    </w:p>
    <w:p w14:paraId="1AD2E075" w14:textId="77777777" w:rsidR="00315251" w:rsidRPr="002F4189" w:rsidRDefault="00315251" w:rsidP="00315251">
      <w:pPr>
        <w:ind w:left="144"/>
        <w:jc w:val="center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</w:p>
    <w:p w14:paraId="26F9A832" w14:textId="77777777" w:rsidR="00315251" w:rsidRPr="002F4189" w:rsidRDefault="00315251" w:rsidP="005772F7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bookmarkStart w:id="10" w:name="_Hlk37248697"/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Ο υπάλληλος επιλέγει να δει τις ειδοποιήσεις του.</w:t>
      </w:r>
    </w:p>
    <w:p w14:paraId="3612C021" w14:textId="0D15E85C" w:rsidR="0060491C" w:rsidRPr="002F4189" w:rsidRDefault="00315251" w:rsidP="009E301C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Σε ένα παράθυρο εμφανίζονται οι ειδοποιήσεις.</w:t>
      </w:r>
    </w:p>
    <w:p w14:paraId="1D27C4C4" w14:textId="208786C1" w:rsidR="0060491C" w:rsidRPr="002F4189" w:rsidRDefault="0060491C" w:rsidP="0060491C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Ο χρήστης επιλέγει επεξεργασ</w:t>
      </w:r>
      <w:r w:rsidR="009E301C"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ία ειδοποιήσεων</w:t>
      </w: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.</w:t>
      </w:r>
    </w:p>
    <w:p w14:paraId="0A496AAA" w14:textId="25985378" w:rsidR="00DB6DE1" w:rsidRPr="002F4189" w:rsidRDefault="00DB6DE1" w:rsidP="0060491C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Εισάγει μια νέα ειδοποίηση. </w:t>
      </w:r>
    </w:p>
    <w:p w14:paraId="19B44A21" w14:textId="77777777" w:rsidR="0060491C" w:rsidRPr="002F4189" w:rsidRDefault="0060491C" w:rsidP="0060491C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Στην συνέχεια επιλέγει την αποθήκευση του ημερολογίου.</w:t>
      </w:r>
    </w:p>
    <w:p w14:paraId="348C8CEF" w14:textId="77777777" w:rsidR="0060491C" w:rsidRPr="002F4189" w:rsidRDefault="0060491C" w:rsidP="0060491C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ο σύστημα εμφανίζει το προσωπικό ημερολόγιο.</w:t>
      </w:r>
    </w:p>
    <w:p w14:paraId="0F078877" w14:textId="77777777" w:rsidR="003B4818" w:rsidRPr="002F4189" w:rsidRDefault="003B4818" w:rsidP="003B4818">
      <w:pPr>
        <w:jc w:val="center"/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</w:pPr>
      <w:bookmarkStart w:id="11" w:name="_Hlk37248844"/>
      <w:bookmarkEnd w:id="10"/>
    </w:p>
    <w:p w14:paraId="2F0AF654" w14:textId="77777777" w:rsidR="003B4818" w:rsidRPr="002F4189" w:rsidRDefault="003B4818" w:rsidP="003B4818">
      <w:pPr>
        <w:jc w:val="center"/>
        <w:rPr>
          <w:rFonts w:ascii="Open Sans" w:hAnsi="Open Sans" w:cs="Open Sans"/>
          <w:b/>
          <w:bCs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 xml:space="preserve">Εναλλακτική ροή: προβολή-διαγραφή ειδοποιήσεων στο </w:t>
      </w:r>
      <w:r w:rsidRPr="002F4189">
        <w:rPr>
          <w:rFonts w:ascii="Open Sans" w:hAnsi="Open Sans" w:cs="Open Sans"/>
          <w:b/>
          <w:bCs/>
          <w:color w:val="4472C4" w:themeColor="accent1"/>
          <w:sz w:val="24"/>
          <w:szCs w:val="24"/>
          <w:lang w:val="el-GR"/>
        </w:rPr>
        <w:t>προσωπικό ημερολόγιο</w:t>
      </w:r>
    </w:p>
    <w:p w14:paraId="5298B7BA" w14:textId="77777777" w:rsidR="003B4818" w:rsidRPr="002F4189" w:rsidRDefault="003B4818" w:rsidP="003B4818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Ο υπάλληλος επιλέγει να δει τις ειδοποιήσεις του.</w:t>
      </w:r>
    </w:p>
    <w:p w14:paraId="47CD31C9" w14:textId="77777777" w:rsidR="003B4818" w:rsidRPr="002F4189" w:rsidRDefault="003B4818" w:rsidP="003B4818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lastRenderedPageBreak/>
        <w:t>Σε ένα παράθυρο εμφανίζονται οι ειδοποιήσεις.</w:t>
      </w:r>
    </w:p>
    <w:p w14:paraId="7BB71CA2" w14:textId="797DA714" w:rsidR="00DB6DE1" w:rsidRPr="002F4189" w:rsidRDefault="00CB4D5D" w:rsidP="00DB6DE1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Ο χρήστης επιλέγει </w:t>
      </w:r>
      <w:r w:rsidR="00DB6DE1"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ην</w:t>
      </w: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 </w:t>
      </w:r>
      <w:r w:rsidR="009E301C"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διαγραφή ειδοποιήσεων</w:t>
      </w:r>
      <w:r w:rsidR="003B4818"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.</w:t>
      </w:r>
    </w:p>
    <w:p w14:paraId="647FAFDC" w14:textId="1ACBB602" w:rsidR="00DB6DE1" w:rsidRPr="002F4189" w:rsidRDefault="00DB6DE1" w:rsidP="00DB6DE1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Διαγράφει την ειδοποίηση. </w:t>
      </w:r>
    </w:p>
    <w:p w14:paraId="0094E583" w14:textId="77777777" w:rsidR="003B4818" w:rsidRPr="002F4189" w:rsidRDefault="003B4818" w:rsidP="003B4818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Στην συνέχεια επιλέγει την αποθήκευση του ημερολογίου.</w:t>
      </w:r>
    </w:p>
    <w:p w14:paraId="6B35707C" w14:textId="77777777" w:rsidR="003B4818" w:rsidRPr="002F4189" w:rsidRDefault="003B4818" w:rsidP="003B4818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ο σύστημα εμφανίζει το προσωπικό ημερολόγιο.</w:t>
      </w:r>
    </w:p>
    <w:bookmarkEnd w:id="11"/>
    <w:p w14:paraId="534D4840" w14:textId="77777777" w:rsidR="00315251" w:rsidRPr="002F4189" w:rsidRDefault="00315251" w:rsidP="00315251">
      <w:pPr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</w:pPr>
    </w:p>
    <w:p w14:paraId="56D993B1" w14:textId="6219E4B0" w:rsidR="00315251" w:rsidRPr="002F4189" w:rsidRDefault="00DB6DE1" w:rsidP="00315251">
      <w:pPr>
        <w:jc w:val="center"/>
        <w:rPr>
          <w:rFonts w:ascii="Open Sans" w:hAnsi="Open Sans" w:cs="Open Sans"/>
          <w:b/>
          <w:bCs/>
          <w:color w:val="4472C4" w:themeColor="accent1"/>
          <w:sz w:val="24"/>
          <w:szCs w:val="24"/>
        </w:rPr>
      </w:pPr>
      <w:r w:rsidRPr="002F4189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 xml:space="preserve">Εναλλακτική ροή: </w:t>
      </w:r>
      <w:r w:rsidR="00315251" w:rsidRPr="002F4189">
        <w:rPr>
          <w:rFonts w:ascii="Open Sans" w:hAnsi="Open Sans" w:cs="Open Sans"/>
          <w:b/>
          <w:color w:val="4472C4" w:themeColor="accent1"/>
          <w:sz w:val="24"/>
          <w:szCs w:val="24"/>
        </w:rPr>
        <w:t>δημόσιο</w:t>
      </w:r>
      <w:r w:rsidR="00315251" w:rsidRPr="002F4189">
        <w:rPr>
          <w:rFonts w:ascii="Open Sans" w:hAnsi="Open Sans" w:cs="Open Sans"/>
          <w:b/>
          <w:bCs/>
          <w:color w:val="4472C4" w:themeColor="accent1"/>
          <w:sz w:val="24"/>
          <w:szCs w:val="24"/>
        </w:rPr>
        <w:t xml:space="preserve"> ημερολόγιο</w:t>
      </w:r>
    </w:p>
    <w:p w14:paraId="40423ACC" w14:textId="77777777" w:rsidR="00315251" w:rsidRPr="002F4189" w:rsidRDefault="00315251" w:rsidP="00315251">
      <w:pPr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</w:p>
    <w:p w14:paraId="07DEE528" w14:textId="77777777" w:rsidR="00A9151F" w:rsidRPr="002F4189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Ο χρήστης επιλέγει το δημόσιο. </w:t>
      </w:r>
    </w:p>
    <w:p w14:paraId="0D09D8E5" w14:textId="77777777" w:rsidR="00A9151F" w:rsidRPr="002F4189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Εμφανίζεται το δημόσιο ημερολόγιο.</w:t>
      </w:r>
    </w:p>
    <w:p w14:paraId="4DD286DB" w14:textId="77777777" w:rsidR="00A9151F" w:rsidRPr="002F4189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Επιλέγει μια μέρα από το ημερολόγιο.</w:t>
      </w:r>
    </w:p>
    <w:p w14:paraId="208C6C35" w14:textId="77777777" w:rsidR="00A9151F" w:rsidRPr="002F4189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Στην συνέχεια επιλέγει να το επεξεργαστεί.</w:t>
      </w:r>
    </w:p>
    <w:p w14:paraId="461FEF44" w14:textId="77777777" w:rsidR="00A9151F" w:rsidRPr="002F4189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Εισάγει μια νέα καταχώρηση στο ημερολόγιο.</w:t>
      </w:r>
    </w:p>
    <w:p w14:paraId="522ADE84" w14:textId="77777777" w:rsidR="00A9151F" w:rsidRPr="002F4189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Στην συνέχεια επιλέγει την αποθήκευση της.</w:t>
      </w:r>
    </w:p>
    <w:p w14:paraId="51A74D7C" w14:textId="2CB79EE7" w:rsidR="00A9151F" w:rsidRPr="002F4189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ο σύστημα με εμφάνιση παραθύρου ρωτά τον χρήστη αν θέλει να σταλεί ειδοποίηση</w:t>
      </w:r>
      <w:r w:rsidR="00084570"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 στους χρήστες</w:t>
      </w: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.</w:t>
      </w:r>
    </w:p>
    <w:p w14:paraId="1A547E97" w14:textId="77777777" w:rsidR="00A9151F" w:rsidRPr="002F4189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Ο χρήστης επιβεβαιώνει ή όχι την αποστολή ειδοποίησης. </w:t>
      </w:r>
    </w:p>
    <w:p w14:paraId="368939F4" w14:textId="77777777" w:rsidR="00A9151F" w:rsidRPr="002F4189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F4189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ο σύστημα εμφανίζει το δημόσιο ημερολόγιο με αποθηκευμένη την νέα καταχώρηση.</w:t>
      </w:r>
    </w:p>
    <w:p w14:paraId="498109FA" w14:textId="77777777" w:rsidR="00F14015" w:rsidRPr="002F4189" w:rsidRDefault="00F14015" w:rsidP="00315251">
      <w:pPr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</w:p>
    <w:p w14:paraId="76688878" w14:textId="77777777" w:rsidR="00315251" w:rsidRDefault="00315251" w:rsidP="00315251">
      <w:pPr>
        <w:rPr>
          <w:rFonts w:ascii="Open Sans" w:hAnsi="Open Sans" w:cs="Open Sans"/>
          <w:sz w:val="24"/>
          <w:szCs w:val="24"/>
          <w:lang w:val="el-GR"/>
        </w:rPr>
      </w:pPr>
    </w:p>
    <w:p w14:paraId="23485CD4" w14:textId="77777777" w:rsidR="00BC067B" w:rsidRPr="00315251" w:rsidRDefault="00BC067B">
      <w:pPr>
        <w:rPr>
          <w:lang w:val="el-GR"/>
        </w:rPr>
      </w:pPr>
    </w:p>
    <w:sectPr w:rsidR="00BC067B" w:rsidRPr="00315251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Open Sans">
    <w:altName w:val="Open Sans"/>
    <w:panose1 w:val="020B0606030504020204"/>
    <w:charset w:val="A1"/>
    <w:family w:val="swiss"/>
    <w:pitch w:val="variable"/>
    <w:sig w:usb0="E00002EF" w:usb1="4000205B" w:usb2="00000028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B68EA"/>
    <w:multiLevelType w:val="hybridMultilevel"/>
    <w:tmpl w:val="2EAA7E64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E27CA1"/>
    <w:multiLevelType w:val="hybridMultilevel"/>
    <w:tmpl w:val="476C7AB6"/>
    <w:lvl w:ilvl="0" w:tplc="4564869A">
      <w:start w:val="1"/>
      <w:numFmt w:val="decimal"/>
      <w:lvlText w:val="5.α.%1"/>
      <w:lvlJc w:val="left"/>
      <w:pPr>
        <w:ind w:left="720" w:hanging="360"/>
      </w:pPr>
      <w:rPr>
        <w:rFonts w:hint="default"/>
        <w:lang w:val="en-US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D647DD"/>
    <w:multiLevelType w:val="hybridMultilevel"/>
    <w:tmpl w:val="4A5C1B14"/>
    <w:lvl w:ilvl="0" w:tplc="EC74CDF8">
      <w:start w:val="1"/>
      <w:numFmt w:val="decimal"/>
      <w:lvlText w:val="5.γ.%1."/>
      <w:lvlJc w:val="left"/>
      <w:pPr>
        <w:ind w:left="79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0611D2"/>
    <w:multiLevelType w:val="hybridMultilevel"/>
    <w:tmpl w:val="143A4BBE"/>
    <w:lvl w:ilvl="0" w:tplc="2F60E33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F46E23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7751290"/>
    <w:multiLevelType w:val="hybridMultilevel"/>
    <w:tmpl w:val="2EAA7E64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270B96"/>
    <w:multiLevelType w:val="hybridMultilevel"/>
    <w:tmpl w:val="4858D4AE"/>
    <w:lvl w:ilvl="0" w:tplc="0408000F">
      <w:start w:val="1"/>
      <w:numFmt w:val="decimal"/>
      <w:lvlText w:val="%1."/>
      <w:lvlJc w:val="left"/>
      <w:pPr>
        <w:ind w:left="792" w:hanging="360"/>
      </w:pPr>
    </w:lvl>
    <w:lvl w:ilvl="1" w:tplc="04080019" w:tentative="1">
      <w:start w:val="1"/>
      <w:numFmt w:val="lowerLetter"/>
      <w:lvlText w:val="%2."/>
      <w:lvlJc w:val="left"/>
      <w:pPr>
        <w:ind w:left="1512" w:hanging="360"/>
      </w:pPr>
    </w:lvl>
    <w:lvl w:ilvl="2" w:tplc="0408001B" w:tentative="1">
      <w:start w:val="1"/>
      <w:numFmt w:val="lowerRoman"/>
      <w:lvlText w:val="%3."/>
      <w:lvlJc w:val="right"/>
      <w:pPr>
        <w:ind w:left="2232" w:hanging="180"/>
      </w:pPr>
    </w:lvl>
    <w:lvl w:ilvl="3" w:tplc="0408000F" w:tentative="1">
      <w:start w:val="1"/>
      <w:numFmt w:val="decimal"/>
      <w:lvlText w:val="%4."/>
      <w:lvlJc w:val="left"/>
      <w:pPr>
        <w:ind w:left="2952" w:hanging="360"/>
      </w:pPr>
    </w:lvl>
    <w:lvl w:ilvl="4" w:tplc="04080019" w:tentative="1">
      <w:start w:val="1"/>
      <w:numFmt w:val="lowerLetter"/>
      <w:lvlText w:val="%5."/>
      <w:lvlJc w:val="left"/>
      <w:pPr>
        <w:ind w:left="3672" w:hanging="360"/>
      </w:pPr>
    </w:lvl>
    <w:lvl w:ilvl="5" w:tplc="0408001B" w:tentative="1">
      <w:start w:val="1"/>
      <w:numFmt w:val="lowerRoman"/>
      <w:lvlText w:val="%6."/>
      <w:lvlJc w:val="right"/>
      <w:pPr>
        <w:ind w:left="4392" w:hanging="180"/>
      </w:pPr>
    </w:lvl>
    <w:lvl w:ilvl="6" w:tplc="0408000F" w:tentative="1">
      <w:start w:val="1"/>
      <w:numFmt w:val="decimal"/>
      <w:lvlText w:val="%7."/>
      <w:lvlJc w:val="left"/>
      <w:pPr>
        <w:ind w:left="5112" w:hanging="360"/>
      </w:pPr>
    </w:lvl>
    <w:lvl w:ilvl="7" w:tplc="04080019" w:tentative="1">
      <w:start w:val="1"/>
      <w:numFmt w:val="lowerLetter"/>
      <w:lvlText w:val="%8."/>
      <w:lvlJc w:val="left"/>
      <w:pPr>
        <w:ind w:left="5832" w:hanging="360"/>
      </w:pPr>
    </w:lvl>
    <w:lvl w:ilvl="8" w:tplc="0408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7" w15:restartNumberingAfterBreak="0">
    <w:nsid w:val="286A2B10"/>
    <w:multiLevelType w:val="hybridMultilevel"/>
    <w:tmpl w:val="477EFC76"/>
    <w:lvl w:ilvl="0" w:tplc="03204DAE">
      <w:start w:val="1"/>
      <w:numFmt w:val="decimal"/>
      <w:lvlText w:val="5.β.%1"/>
      <w:lvlJc w:val="left"/>
      <w:pPr>
        <w:ind w:left="720" w:hanging="360"/>
      </w:pPr>
      <w:rPr>
        <w:rFonts w:hint="default"/>
        <w:color w:val="4472C4" w:themeColor="accent1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E431E2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2E6442"/>
    <w:multiLevelType w:val="hybridMultilevel"/>
    <w:tmpl w:val="0918429C"/>
    <w:lvl w:ilvl="0" w:tplc="55F2BCFE">
      <w:start w:val="1"/>
      <w:numFmt w:val="decimal"/>
      <w:lvlText w:val="6.γ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51618C"/>
    <w:multiLevelType w:val="hybridMultilevel"/>
    <w:tmpl w:val="135AE570"/>
    <w:lvl w:ilvl="0" w:tplc="4564869A">
      <w:start w:val="1"/>
      <w:numFmt w:val="decimal"/>
      <w:lvlText w:val="5.α.%1"/>
      <w:lvlJc w:val="left"/>
      <w:pPr>
        <w:ind w:left="36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1DB515C"/>
    <w:multiLevelType w:val="hybridMultilevel"/>
    <w:tmpl w:val="058E7F16"/>
    <w:lvl w:ilvl="0" w:tplc="26329A8A">
      <w:start w:val="1"/>
      <w:numFmt w:val="decimal"/>
      <w:lvlText w:val="5.β.%1"/>
      <w:lvlJc w:val="left"/>
      <w:pPr>
        <w:ind w:left="720" w:hanging="360"/>
      </w:pPr>
      <w:rPr>
        <w:rFonts w:hint="default"/>
        <w:color w:val="auto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B193D42"/>
    <w:multiLevelType w:val="hybridMultilevel"/>
    <w:tmpl w:val="2B26DD38"/>
    <w:lvl w:ilvl="0" w:tplc="0408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50743748"/>
    <w:multiLevelType w:val="hybridMultilevel"/>
    <w:tmpl w:val="6A467ECC"/>
    <w:lvl w:ilvl="0" w:tplc="2AEC13AE">
      <w:start w:val="1"/>
      <w:numFmt w:val="decimal"/>
      <w:lvlText w:val="6.β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5D47F26"/>
    <w:multiLevelType w:val="hybridMultilevel"/>
    <w:tmpl w:val="5D0CF5A2"/>
    <w:lvl w:ilvl="0" w:tplc="EC74CDF8">
      <w:start w:val="1"/>
      <w:numFmt w:val="decimal"/>
      <w:lvlText w:val="5.γ.%1."/>
      <w:lvlJc w:val="left"/>
      <w:pPr>
        <w:ind w:left="151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2232" w:hanging="360"/>
      </w:pPr>
    </w:lvl>
    <w:lvl w:ilvl="2" w:tplc="0408001B" w:tentative="1">
      <w:start w:val="1"/>
      <w:numFmt w:val="lowerRoman"/>
      <w:lvlText w:val="%3."/>
      <w:lvlJc w:val="right"/>
      <w:pPr>
        <w:ind w:left="2952" w:hanging="180"/>
      </w:pPr>
    </w:lvl>
    <w:lvl w:ilvl="3" w:tplc="0408000F" w:tentative="1">
      <w:start w:val="1"/>
      <w:numFmt w:val="decimal"/>
      <w:lvlText w:val="%4."/>
      <w:lvlJc w:val="left"/>
      <w:pPr>
        <w:ind w:left="3672" w:hanging="360"/>
      </w:pPr>
    </w:lvl>
    <w:lvl w:ilvl="4" w:tplc="04080019" w:tentative="1">
      <w:start w:val="1"/>
      <w:numFmt w:val="lowerLetter"/>
      <w:lvlText w:val="%5."/>
      <w:lvlJc w:val="left"/>
      <w:pPr>
        <w:ind w:left="4392" w:hanging="360"/>
      </w:pPr>
    </w:lvl>
    <w:lvl w:ilvl="5" w:tplc="0408001B" w:tentative="1">
      <w:start w:val="1"/>
      <w:numFmt w:val="lowerRoman"/>
      <w:lvlText w:val="%6."/>
      <w:lvlJc w:val="right"/>
      <w:pPr>
        <w:ind w:left="5112" w:hanging="180"/>
      </w:pPr>
    </w:lvl>
    <w:lvl w:ilvl="6" w:tplc="0408000F" w:tentative="1">
      <w:start w:val="1"/>
      <w:numFmt w:val="decimal"/>
      <w:lvlText w:val="%7."/>
      <w:lvlJc w:val="left"/>
      <w:pPr>
        <w:ind w:left="5832" w:hanging="360"/>
      </w:pPr>
    </w:lvl>
    <w:lvl w:ilvl="7" w:tplc="04080019" w:tentative="1">
      <w:start w:val="1"/>
      <w:numFmt w:val="lowerLetter"/>
      <w:lvlText w:val="%8."/>
      <w:lvlJc w:val="left"/>
      <w:pPr>
        <w:ind w:left="6552" w:hanging="360"/>
      </w:pPr>
    </w:lvl>
    <w:lvl w:ilvl="8" w:tplc="0408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5" w15:restartNumberingAfterBreak="0">
    <w:nsid w:val="564F6F2F"/>
    <w:multiLevelType w:val="hybridMultilevel"/>
    <w:tmpl w:val="D4A2DB80"/>
    <w:lvl w:ilvl="0" w:tplc="EDE87248">
      <w:start w:val="1"/>
      <w:numFmt w:val="decimal"/>
      <w:lvlText w:val="4.α.%1."/>
      <w:lvlJc w:val="left"/>
      <w:pPr>
        <w:ind w:left="79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512" w:hanging="360"/>
      </w:pPr>
    </w:lvl>
    <w:lvl w:ilvl="2" w:tplc="0408001B" w:tentative="1">
      <w:start w:val="1"/>
      <w:numFmt w:val="lowerRoman"/>
      <w:lvlText w:val="%3."/>
      <w:lvlJc w:val="right"/>
      <w:pPr>
        <w:ind w:left="2232" w:hanging="180"/>
      </w:pPr>
    </w:lvl>
    <w:lvl w:ilvl="3" w:tplc="0408000F" w:tentative="1">
      <w:start w:val="1"/>
      <w:numFmt w:val="decimal"/>
      <w:lvlText w:val="%4."/>
      <w:lvlJc w:val="left"/>
      <w:pPr>
        <w:ind w:left="2952" w:hanging="360"/>
      </w:pPr>
    </w:lvl>
    <w:lvl w:ilvl="4" w:tplc="04080019" w:tentative="1">
      <w:start w:val="1"/>
      <w:numFmt w:val="lowerLetter"/>
      <w:lvlText w:val="%5."/>
      <w:lvlJc w:val="left"/>
      <w:pPr>
        <w:ind w:left="3672" w:hanging="360"/>
      </w:pPr>
    </w:lvl>
    <w:lvl w:ilvl="5" w:tplc="0408001B" w:tentative="1">
      <w:start w:val="1"/>
      <w:numFmt w:val="lowerRoman"/>
      <w:lvlText w:val="%6."/>
      <w:lvlJc w:val="right"/>
      <w:pPr>
        <w:ind w:left="4392" w:hanging="180"/>
      </w:pPr>
    </w:lvl>
    <w:lvl w:ilvl="6" w:tplc="0408000F" w:tentative="1">
      <w:start w:val="1"/>
      <w:numFmt w:val="decimal"/>
      <w:lvlText w:val="%7."/>
      <w:lvlJc w:val="left"/>
      <w:pPr>
        <w:ind w:left="5112" w:hanging="360"/>
      </w:pPr>
    </w:lvl>
    <w:lvl w:ilvl="7" w:tplc="04080019" w:tentative="1">
      <w:start w:val="1"/>
      <w:numFmt w:val="lowerLetter"/>
      <w:lvlText w:val="%8."/>
      <w:lvlJc w:val="left"/>
      <w:pPr>
        <w:ind w:left="5832" w:hanging="360"/>
      </w:pPr>
    </w:lvl>
    <w:lvl w:ilvl="8" w:tplc="0408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16" w15:restartNumberingAfterBreak="0">
    <w:nsid w:val="5E3D1AC4"/>
    <w:multiLevelType w:val="hybridMultilevel"/>
    <w:tmpl w:val="69A2F602"/>
    <w:lvl w:ilvl="0" w:tplc="35E049AA">
      <w:start w:val="1"/>
      <w:numFmt w:val="decimal"/>
      <w:lvlText w:val="7.α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7586412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AF56F4"/>
    <w:multiLevelType w:val="hybridMultilevel"/>
    <w:tmpl w:val="67EC48CA"/>
    <w:lvl w:ilvl="0" w:tplc="3A6CC288">
      <w:start w:val="1"/>
      <w:numFmt w:val="decimal"/>
      <w:lvlText w:val="6.α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ACB1900"/>
    <w:multiLevelType w:val="hybridMultilevel"/>
    <w:tmpl w:val="86FA96BA"/>
    <w:lvl w:ilvl="0" w:tplc="058632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1"/>
  </w:num>
  <w:num w:numId="5">
    <w:abstractNumId w:val="16"/>
  </w:num>
  <w:num w:numId="6">
    <w:abstractNumId w:val="18"/>
  </w:num>
  <w:num w:numId="7">
    <w:abstractNumId w:val="13"/>
  </w:num>
  <w:num w:numId="8">
    <w:abstractNumId w:val="8"/>
  </w:num>
  <w:num w:numId="9">
    <w:abstractNumId w:val="17"/>
  </w:num>
  <w:num w:numId="10">
    <w:abstractNumId w:val="12"/>
  </w:num>
  <w:num w:numId="11">
    <w:abstractNumId w:val="19"/>
  </w:num>
  <w:num w:numId="12">
    <w:abstractNumId w:val="7"/>
  </w:num>
  <w:num w:numId="13">
    <w:abstractNumId w:val="9"/>
  </w:num>
  <w:num w:numId="14">
    <w:abstractNumId w:val="4"/>
  </w:num>
  <w:num w:numId="15">
    <w:abstractNumId w:val="10"/>
  </w:num>
  <w:num w:numId="16">
    <w:abstractNumId w:val="11"/>
  </w:num>
  <w:num w:numId="17">
    <w:abstractNumId w:val="2"/>
  </w:num>
  <w:num w:numId="18">
    <w:abstractNumId w:val="14"/>
  </w:num>
  <w:num w:numId="19">
    <w:abstractNumId w:val="6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5251"/>
    <w:rsid w:val="00084570"/>
    <w:rsid w:val="00147324"/>
    <w:rsid w:val="00191678"/>
    <w:rsid w:val="00273EA5"/>
    <w:rsid w:val="002A743C"/>
    <w:rsid w:val="002A7DA9"/>
    <w:rsid w:val="002C0430"/>
    <w:rsid w:val="002F4189"/>
    <w:rsid w:val="003125A9"/>
    <w:rsid w:val="00315251"/>
    <w:rsid w:val="0035376F"/>
    <w:rsid w:val="003B4818"/>
    <w:rsid w:val="003B5E25"/>
    <w:rsid w:val="004366F6"/>
    <w:rsid w:val="005526F4"/>
    <w:rsid w:val="005530B8"/>
    <w:rsid w:val="005772F7"/>
    <w:rsid w:val="0060491C"/>
    <w:rsid w:val="006D3B4B"/>
    <w:rsid w:val="007729C6"/>
    <w:rsid w:val="00886959"/>
    <w:rsid w:val="00973FEA"/>
    <w:rsid w:val="009945A3"/>
    <w:rsid w:val="009D09F0"/>
    <w:rsid w:val="009E301C"/>
    <w:rsid w:val="00A9151F"/>
    <w:rsid w:val="00B67F4F"/>
    <w:rsid w:val="00BC067B"/>
    <w:rsid w:val="00C06D67"/>
    <w:rsid w:val="00CB4D5D"/>
    <w:rsid w:val="00D57F12"/>
    <w:rsid w:val="00D9263D"/>
    <w:rsid w:val="00DB20C7"/>
    <w:rsid w:val="00DB6DE1"/>
    <w:rsid w:val="00E4412D"/>
    <w:rsid w:val="00F14015"/>
    <w:rsid w:val="00F44C50"/>
    <w:rsid w:val="00FA4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3F3F56"/>
  <w15:chartTrackingRefBased/>
  <w15:docId w15:val="{DD3B868C-1A39-4E9A-8CFC-475BB5702A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B4818"/>
    <w:rPr>
      <w:lang w:val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31525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Επικεφαλίδα 2 Char"/>
    <w:basedOn w:val="a0"/>
    <w:link w:val="2"/>
    <w:uiPriority w:val="9"/>
    <w:rsid w:val="0031525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US"/>
    </w:rPr>
  </w:style>
  <w:style w:type="paragraph" w:styleId="a3">
    <w:name w:val="List Paragraph"/>
    <w:basedOn w:val="a"/>
    <w:uiPriority w:val="34"/>
    <w:qFormat/>
    <w:rsid w:val="00315251"/>
    <w:pPr>
      <w:ind w:left="720"/>
      <w:contextualSpacing/>
    </w:pPr>
  </w:style>
  <w:style w:type="paragraph" w:styleId="Web">
    <w:name w:val="Normal (Web)"/>
    <w:basedOn w:val="a"/>
    <w:uiPriority w:val="99"/>
    <w:semiHidden/>
    <w:unhideWhenUsed/>
    <w:rsid w:val="003B5E2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l-GR" w:eastAsia="el-GR"/>
    </w:rPr>
  </w:style>
  <w:style w:type="character" w:styleId="a4">
    <w:name w:val="Strong"/>
    <w:basedOn w:val="a0"/>
    <w:uiPriority w:val="22"/>
    <w:qFormat/>
    <w:rsid w:val="003B5E25"/>
    <w:rPr>
      <w:b/>
      <w:bCs/>
    </w:rPr>
  </w:style>
  <w:style w:type="table" w:styleId="a5">
    <w:name w:val="Table Grid"/>
    <w:basedOn w:val="a1"/>
    <w:uiPriority w:val="39"/>
    <w:rsid w:val="002F41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300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7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</TotalTime>
  <Pages>7</Pages>
  <Words>723</Words>
  <Characters>3909</Characters>
  <Application>Microsoft Office Word</Application>
  <DocSecurity>0</DocSecurity>
  <Lines>32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ΚΑΛΑΜΑΤΙΑΝΟΥ ΜΑΡΙΑ ΕΥΑΓΓΕΛΙΑ</dc:creator>
  <cp:keywords/>
  <dc:description/>
  <cp:lastModifiedBy>ΚΑΛΑΜΑΤΙΑΝΟΥ ΜΑΡΙΑ ΕΥΑΓΓΕΛΙΑ</cp:lastModifiedBy>
  <cp:revision>11</cp:revision>
  <dcterms:created xsi:type="dcterms:W3CDTF">2020-04-25T14:19:00Z</dcterms:created>
  <dcterms:modified xsi:type="dcterms:W3CDTF">2020-05-02T10:40:00Z</dcterms:modified>
</cp:coreProperties>
</file>